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6D195C" w14:textId="6E951FFC" w:rsidR="00825FAD" w:rsidRPr="005D3FE8" w:rsidRDefault="005D3FE8" w:rsidP="005D3FE8">
      <w:pPr>
        <w:jc w:val="center"/>
        <w:rPr>
          <w:b/>
          <w:bCs/>
          <w:sz w:val="36"/>
          <w:szCs w:val="36"/>
          <w:lang w:val="nl-NL"/>
        </w:rPr>
      </w:pPr>
      <w:r w:rsidRPr="005D3FE8">
        <w:rPr>
          <w:b/>
          <w:bCs/>
          <w:sz w:val="36"/>
          <w:szCs w:val="36"/>
          <w:lang w:val="nl-NL"/>
        </w:rPr>
        <w:t>Levels:</w:t>
      </w:r>
    </w:p>
    <w:p w14:paraId="1B968C3C" w14:textId="6B190914" w:rsidR="005D3FE8" w:rsidRDefault="005D3FE8" w:rsidP="00A73215">
      <w:pPr>
        <w:spacing w:line="360" w:lineRule="auto"/>
        <w:rPr>
          <w:sz w:val="28"/>
          <w:szCs w:val="28"/>
          <w:lang w:val="nl-NL"/>
        </w:rPr>
      </w:pPr>
      <w:r>
        <w:rPr>
          <w:b/>
          <w:bCs/>
          <w:sz w:val="28"/>
          <w:szCs w:val="28"/>
          <w:lang w:val="nl-NL"/>
        </w:rPr>
        <w:t>Level 1</w:t>
      </w:r>
      <w:r w:rsidRPr="005D3FE8">
        <w:rPr>
          <w:b/>
          <w:bCs/>
          <w:sz w:val="28"/>
          <w:szCs w:val="28"/>
          <w:lang w:val="nl-NL"/>
        </w:rPr>
        <w:t>:</w:t>
      </w:r>
      <w:r w:rsidRPr="005D3FE8">
        <w:rPr>
          <w:sz w:val="28"/>
          <w:szCs w:val="28"/>
          <w:lang w:val="nl-NL"/>
        </w:rPr>
        <w:t xml:space="preserve"> </w:t>
      </w:r>
      <w:r>
        <w:rPr>
          <w:sz w:val="28"/>
          <w:szCs w:val="28"/>
          <w:lang w:val="nl-NL"/>
        </w:rPr>
        <w:t xml:space="preserve">de spawn area </w:t>
      </w:r>
      <w:r w:rsidRPr="005D3FE8">
        <w:rPr>
          <w:sz w:val="28"/>
          <w:szCs w:val="28"/>
          <w:lang w:val="nl-NL"/>
        </w:rPr>
        <w:t>is wannee</w:t>
      </w:r>
      <w:r>
        <w:rPr>
          <w:sz w:val="28"/>
          <w:szCs w:val="28"/>
          <w:lang w:val="nl-NL"/>
        </w:rPr>
        <w:t xml:space="preserve">r de </w:t>
      </w:r>
      <w:r w:rsidR="001064A0">
        <w:rPr>
          <w:sz w:val="28"/>
          <w:szCs w:val="28"/>
          <w:lang w:val="nl-NL"/>
        </w:rPr>
        <w:t>scientist</w:t>
      </w:r>
      <w:r>
        <w:rPr>
          <w:sz w:val="28"/>
          <w:szCs w:val="28"/>
          <w:lang w:val="nl-NL"/>
        </w:rPr>
        <w:t xml:space="preserve"> er achter komt dat alles kapot is, want hij is na een tijdtje geleden uit zijn prison gegaan.</w:t>
      </w:r>
    </w:p>
    <w:p w14:paraId="1B5C91CD" w14:textId="0D2DED3F" w:rsidR="005D3FE8" w:rsidRDefault="005D3FE8" w:rsidP="00A73215">
      <w:pPr>
        <w:spacing w:line="360" w:lineRule="auto"/>
        <w:rPr>
          <w:sz w:val="28"/>
          <w:szCs w:val="28"/>
          <w:lang w:val="nl-NL"/>
        </w:rPr>
      </w:pPr>
      <w:r w:rsidRPr="00A73215">
        <w:rPr>
          <w:b/>
          <w:bCs/>
          <w:sz w:val="28"/>
          <w:szCs w:val="28"/>
          <w:lang w:val="nl-NL"/>
        </w:rPr>
        <w:t>Level 2:</w:t>
      </w:r>
      <w:r>
        <w:rPr>
          <w:sz w:val="28"/>
          <w:szCs w:val="28"/>
          <w:lang w:val="nl-NL"/>
        </w:rPr>
        <w:t xml:space="preserve"> de karakter overleeft het eerste attack van onbekende enemies, dus de tweede level laat de impact zien van de cyber apocalypse binnen de prison</w:t>
      </w:r>
      <w:r w:rsidR="00A73215">
        <w:rPr>
          <w:sz w:val="28"/>
          <w:szCs w:val="28"/>
          <w:lang w:val="nl-NL"/>
        </w:rPr>
        <w:t>, versla de enemies en gebruik de lift</w:t>
      </w:r>
      <w:r>
        <w:rPr>
          <w:sz w:val="28"/>
          <w:szCs w:val="28"/>
          <w:lang w:val="nl-NL"/>
        </w:rPr>
        <w:t>.</w:t>
      </w:r>
    </w:p>
    <w:p w14:paraId="53FC3A52" w14:textId="7A239C0F" w:rsidR="005D3FE8" w:rsidRDefault="005D3FE8" w:rsidP="00A73215">
      <w:pPr>
        <w:spacing w:line="360" w:lineRule="auto"/>
        <w:rPr>
          <w:sz w:val="28"/>
          <w:szCs w:val="28"/>
          <w:lang w:val="nl-NL"/>
        </w:rPr>
      </w:pPr>
      <w:r w:rsidRPr="00A73215">
        <w:rPr>
          <w:b/>
          <w:bCs/>
          <w:sz w:val="28"/>
          <w:szCs w:val="28"/>
          <w:lang w:val="nl-NL"/>
        </w:rPr>
        <w:t>Level 3 Boss:</w:t>
      </w:r>
      <w:r w:rsidRPr="00A73215">
        <w:rPr>
          <w:sz w:val="28"/>
          <w:szCs w:val="28"/>
          <w:lang w:val="nl-NL"/>
        </w:rPr>
        <w:t xml:space="preserve"> </w:t>
      </w:r>
      <w:r w:rsidR="00A73215" w:rsidRPr="00A73215">
        <w:rPr>
          <w:sz w:val="28"/>
          <w:szCs w:val="28"/>
          <w:lang w:val="nl-NL"/>
        </w:rPr>
        <w:t>de derde level is ee</w:t>
      </w:r>
      <w:r w:rsidR="00A73215">
        <w:rPr>
          <w:sz w:val="28"/>
          <w:szCs w:val="28"/>
          <w:lang w:val="nl-NL"/>
        </w:rPr>
        <w:t>n boss, jij probeert uit te prison te gaan maar hij houdt je tegen, versla hem en kijk wat er gebeurt is met de wereld.</w:t>
      </w:r>
    </w:p>
    <w:p w14:paraId="2195A3ED" w14:textId="04BE8C06" w:rsidR="00A73215" w:rsidRDefault="00A73215" w:rsidP="00A73215">
      <w:pPr>
        <w:spacing w:line="360" w:lineRule="auto"/>
        <w:rPr>
          <w:sz w:val="28"/>
          <w:szCs w:val="28"/>
          <w:lang w:val="nl-NL"/>
        </w:rPr>
      </w:pPr>
    </w:p>
    <w:p w14:paraId="1D0E7C40" w14:textId="7E2DB590" w:rsidR="00A73215" w:rsidRDefault="00A73215" w:rsidP="00A73215">
      <w:pPr>
        <w:spacing w:line="360" w:lineRule="auto"/>
        <w:rPr>
          <w:sz w:val="28"/>
          <w:szCs w:val="28"/>
          <w:lang w:val="nl-NL"/>
        </w:rPr>
      </w:pPr>
      <w:r w:rsidRPr="00A74EF8">
        <w:rPr>
          <w:b/>
          <w:bCs/>
          <w:sz w:val="28"/>
          <w:szCs w:val="28"/>
          <w:lang w:val="nl-NL"/>
        </w:rPr>
        <w:t>Level 4:</w:t>
      </w:r>
      <w:r>
        <w:rPr>
          <w:sz w:val="28"/>
          <w:szCs w:val="28"/>
          <w:lang w:val="nl-NL"/>
        </w:rPr>
        <w:t xml:space="preserve"> Je verslaat hem, en je bent eindelijk uit de prison, maar het eerste wat je ziet is een doode monster, je merkt gelijk dat het super gevaarlijk is en je moet de oplossing vinden.</w:t>
      </w:r>
    </w:p>
    <w:p w14:paraId="3A9B4C4D" w14:textId="0EB30768" w:rsidR="00B71AEF" w:rsidRPr="00F37362" w:rsidRDefault="00B71AEF" w:rsidP="00A73215">
      <w:pPr>
        <w:spacing w:line="360" w:lineRule="auto"/>
        <w:rPr>
          <w:sz w:val="28"/>
          <w:szCs w:val="28"/>
          <w:lang w:val="nl-NL"/>
        </w:rPr>
      </w:pPr>
      <w:r w:rsidRPr="0066186B">
        <w:rPr>
          <w:b/>
          <w:bCs/>
          <w:sz w:val="28"/>
          <w:szCs w:val="28"/>
          <w:lang w:val="nl-NL"/>
        </w:rPr>
        <w:t>Level 5:</w:t>
      </w:r>
      <w:r w:rsidR="00F37362" w:rsidRPr="00F37362">
        <w:rPr>
          <w:sz w:val="28"/>
          <w:szCs w:val="28"/>
          <w:lang w:val="nl-NL"/>
        </w:rPr>
        <w:t xml:space="preserve"> je ziet dat d</w:t>
      </w:r>
      <w:r w:rsidR="00F37362">
        <w:rPr>
          <w:sz w:val="28"/>
          <w:szCs w:val="28"/>
          <w:lang w:val="nl-NL"/>
        </w:rPr>
        <w:t>e huizen ook helemaal anders zijn dan normaal, de straaten ook, en de enemies zijn cyborgs nu.</w:t>
      </w:r>
    </w:p>
    <w:p w14:paraId="7ED44333" w14:textId="6C567234" w:rsidR="00B71AEF" w:rsidRPr="00AF6445" w:rsidRDefault="00B71AEF" w:rsidP="00A73215">
      <w:pPr>
        <w:spacing w:line="360" w:lineRule="auto"/>
        <w:rPr>
          <w:sz w:val="28"/>
          <w:szCs w:val="28"/>
          <w:lang w:val="nl-NL"/>
        </w:rPr>
      </w:pPr>
      <w:r w:rsidRPr="0066186B">
        <w:rPr>
          <w:b/>
          <w:bCs/>
          <w:sz w:val="28"/>
          <w:szCs w:val="28"/>
          <w:lang w:val="nl-NL"/>
        </w:rPr>
        <w:t>Level 6 Boss:</w:t>
      </w:r>
      <w:r w:rsidR="00F37362" w:rsidRPr="00AF6445">
        <w:rPr>
          <w:sz w:val="28"/>
          <w:szCs w:val="28"/>
          <w:lang w:val="nl-NL"/>
        </w:rPr>
        <w:t xml:space="preserve"> </w:t>
      </w:r>
      <w:r w:rsidR="00AF6445">
        <w:rPr>
          <w:sz w:val="28"/>
          <w:szCs w:val="28"/>
          <w:lang w:val="nl-NL"/>
        </w:rPr>
        <w:t>je ziet daarna een bunker achtige gate die beetje vreemd er uit ziet</w:t>
      </w:r>
      <w:r w:rsidR="0066186B">
        <w:rPr>
          <w:sz w:val="28"/>
          <w:szCs w:val="28"/>
          <w:lang w:val="nl-NL"/>
        </w:rPr>
        <w:t>, je bent nog een keer geblockeerd door een boss battle, versla hem en kijk wat daar binnen zit.</w:t>
      </w:r>
    </w:p>
    <w:p w14:paraId="05F05E0B" w14:textId="71547FFE" w:rsidR="00B71AEF" w:rsidRPr="00AF6445" w:rsidRDefault="00B71AEF" w:rsidP="00A73215">
      <w:pPr>
        <w:spacing w:line="360" w:lineRule="auto"/>
        <w:rPr>
          <w:sz w:val="28"/>
          <w:szCs w:val="28"/>
          <w:lang w:val="nl-NL"/>
        </w:rPr>
      </w:pPr>
    </w:p>
    <w:p w14:paraId="51BF35B9" w14:textId="3433D563" w:rsidR="00B71AEF" w:rsidRPr="0066186B" w:rsidRDefault="00B71AEF" w:rsidP="00A73215">
      <w:pPr>
        <w:spacing w:line="360" w:lineRule="auto"/>
        <w:rPr>
          <w:sz w:val="28"/>
          <w:szCs w:val="28"/>
          <w:lang w:val="nl-NL"/>
        </w:rPr>
      </w:pPr>
      <w:r w:rsidRPr="0066186B">
        <w:rPr>
          <w:b/>
          <w:bCs/>
          <w:sz w:val="28"/>
          <w:szCs w:val="28"/>
          <w:lang w:val="nl-NL"/>
        </w:rPr>
        <w:t>Level 7:</w:t>
      </w:r>
      <w:r w:rsidR="0066186B" w:rsidRPr="0066186B">
        <w:rPr>
          <w:b/>
          <w:bCs/>
          <w:sz w:val="28"/>
          <w:szCs w:val="28"/>
          <w:lang w:val="nl-NL"/>
        </w:rPr>
        <w:t xml:space="preserve"> </w:t>
      </w:r>
      <w:r w:rsidR="0066186B" w:rsidRPr="0066186B">
        <w:rPr>
          <w:sz w:val="28"/>
          <w:szCs w:val="28"/>
          <w:lang w:val="nl-NL"/>
        </w:rPr>
        <w:t>je kom</w:t>
      </w:r>
      <w:r w:rsidR="0066186B">
        <w:rPr>
          <w:sz w:val="28"/>
          <w:szCs w:val="28"/>
          <w:lang w:val="nl-NL"/>
        </w:rPr>
        <w:t>t in een super vreemde facility, deze keer, alle enemies zijn fully cyberized.</w:t>
      </w:r>
    </w:p>
    <w:p w14:paraId="643C709C" w14:textId="62109F0A" w:rsidR="00B71AEF" w:rsidRPr="0066186B" w:rsidRDefault="00B71AEF" w:rsidP="00A73215">
      <w:pPr>
        <w:spacing w:line="360" w:lineRule="auto"/>
        <w:rPr>
          <w:sz w:val="28"/>
          <w:szCs w:val="28"/>
          <w:lang w:val="nl-NL"/>
        </w:rPr>
      </w:pPr>
      <w:r w:rsidRPr="0066186B">
        <w:rPr>
          <w:b/>
          <w:bCs/>
          <w:sz w:val="28"/>
          <w:szCs w:val="28"/>
          <w:lang w:val="nl-NL"/>
        </w:rPr>
        <w:lastRenderedPageBreak/>
        <w:t>Level 8:</w:t>
      </w:r>
      <w:r w:rsidR="0066186B" w:rsidRPr="0066186B">
        <w:rPr>
          <w:b/>
          <w:bCs/>
          <w:sz w:val="28"/>
          <w:szCs w:val="28"/>
          <w:lang w:val="nl-NL"/>
        </w:rPr>
        <w:t xml:space="preserve"> </w:t>
      </w:r>
      <w:r w:rsidR="0066186B" w:rsidRPr="0066186B">
        <w:rPr>
          <w:sz w:val="28"/>
          <w:szCs w:val="28"/>
          <w:lang w:val="nl-NL"/>
        </w:rPr>
        <w:t>dit kamer is h</w:t>
      </w:r>
      <w:r w:rsidR="0066186B">
        <w:rPr>
          <w:sz w:val="28"/>
          <w:szCs w:val="28"/>
          <w:lang w:val="nl-NL"/>
        </w:rPr>
        <w:t>elemaal anders, dit is de kamer waar alle organische beesten worden cyberized, je weet nu eindelijk waar ze vandaan komen, maar niet wie ze heeft gemaakt.</w:t>
      </w:r>
    </w:p>
    <w:p w14:paraId="6C07733E" w14:textId="3814EB8E" w:rsidR="001D40B8" w:rsidRPr="0066186B" w:rsidRDefault="00B71AEF" w:rsidP="00A73215">
      <w:pPr>
        <w:spacing w:line="360" w:lineRule="auto"/>
        <w:rPr>
          <w:sz w:val="28"/>
          <w:szCs w:val="28"/>
          <w:lang w:val="nl-NL"/>
        </w:rPr>
      </w:pPr>
      <w:r w:rsidRPr="0066186B">
        <w:rPr>
          <w:b/>
          <w:bCs/>
          <w:sz w:val="28"/>
          <w:szCs w:val="28"/>
          <w:lang w:val="nl-NL"/>
        </w:rPr>
        <w:t>Level 9 Boss:</w:t>
      </w:r>
      <w:r w:rsidR="0066186B" w:rsidRPr="0066186B">
        <w:rPr>
          <w:b/>
          <w:bCs/>
          <w:sz w:val="28"/>
          <w:szCs w:val="28"/>
          <w:lang w:val="nl-NL"/>
        </w:rPr>
        <w:t xml:space="preserve"> </w:t>
      </w:r>
      <w:r w:rsidR="0066186B" w:rsidRPr="0066186B">
        <w:rPr>
          <w:sz w:val="28"/>
          <w:szCs w:val="28"/>
          <w:lang w:val="nl-NL"/>
        </w:rPr>
        <w:t>uiteindelijk als j</w:t>
      </w:r>
      <w:r w:rsidR="0066186B">
        <w:rPr>
          <w:sz w:val="28"/>
          <w:szCs w:val="28"/>
          <w:lang w:val="nl-NL"/>
        </w:rPr>
        <w:t xml:space="preserve">e dit overleeft, dan kom je bij de “core” en dat is dus de plek waar all die energie vandaan komt </w:t>
      </w:r>
      <w:r w:rsidR="00250CEE">
        <w:rPr>
          <w:sz w:val="28"/>
          <w:szCs w:val="28"/>
          <w:lang w:val="nl-NL"/>
        </w:rPr>
        <w:t>en die dus de beesten transformeert en fully cyberized maakt, versla de man die dit heeft veroorzaakt en red de wereld.</w:t>
      </w:r>
    </w:p>
    <w:p w14:paraId="1360ED71" w14:textId="77777777" w:rsidR="001D40B8" w:rsidRPr="0066186B" w:rsidRDefault="001D40B8">
      <w:pPr>
        <w:rPr>
          <w:sz w:val="28"/>
          <w:szCs w:val="28"/>
          <w:lang w:val="nl-NL"/>
        </w:rPr>
      </w:pPr>
      <w:r w:rsidRPr="0066186B">
        <w:rPr>
          <w:sz w:val="28"/>
          <w:szCs w:val="28"/>
          <w:lang w:val="nl-NL"/>
        </w:rPr>
        <w:br w:type="page"/>
      </w:r>
    </w:p>
    <w:p w14:paraId="1DA7D881" w14:textId="37786308" w:rsidR="00B71AEF" w:rsidRPr="00460A7E" w:rsidRDefault="001D40B8" w:rsidP="001D40B8">
      <w:pPr>
        <w:spacing w:line="360" w:lineRule="auto"/>
        <w:jc w:val="center"/>
        <w:rPr>
          <w:b/>
          <w:bCs/>
          <w:sz w:val="36"/>
          <w:szCs w:val="36"/>
          <w:lang w:val="nl-NL"/>
        </w:rPr>
      </w:pPr>
      <w:r w:rsidRPr="00460A7E">
        <w:rPr>
          <w:b/>
          <w:bCs/>
          <w:sz w:val="36"/>
          <w:szCs w:val="36"/>
          <w:lang w:val="nl-NL"/>
        </w:rPr>
        <w:lastRenderedPageBreak/>
        <w:t>Items:</w:t>
      </w:r>
    </w:p>
    <w:p w14:paraId="207C0300" w14:textId="472264CA" w:rsidR="001D40B8" w:rsidRPr="00943B53" w:rsidRDefault="00F7082C" w:rsidP="00F7082C">
      <w:pPr>
        <w:spacing w:line="276" w:lineRule="auto"/>
        <w:rPr>
          <w:sz w:val="28"/>
          <w:szCs w:val="28"/>
          <w:lang w:val="nl-NL"/>
        </w:rPr>
      </w:pPr>
      <w:r w:rsidRPr="00943B53">
        <w:rPr>
          <w:sz w:val="28"/>
          <w:szCs w:val="28"/>
          <w:lang w:val="nl-NL"/>
        </w:rPr>
        <w:t xml:space="preserve">EXP: </w:t>
      </w:r>
      <w:r w:rsidR="00943B53" w:rsidRPr="00943B53">
        <w:rPr>
          <w:sz w:val="28"/>
          <w:szCs w:val="28"/>
          <w:lang w:val="nl-NL"/>
        </w:rPr>
        <w:t>met EXP kan j</w:t>
      </w:r>
      <w:r w:rsidR="00943B53">
        <w:rPr>
          <w:sz w:val="28"/>
          <w:szCs w:val="28"/>
          <w:lang w:val="nl-NL"/>
        </w:rPr>
        <w:t>e levelen</w:t>
      </w:r>
      <w:r w:rsidR="00943B53" w:rsidRPr="00943B53">
        <w:rPr>
          <w:sz w:val="28"/>
          <w:szCs w:val="28"/>
          <w:lang w:val="nl-NL"/>
        </w:rPr>
        <w:t>,</w:t>
      </w:r>
      <w:r w:rsidR="00943B53">
        <w:rPr>
          <w:sz w:val="28"/>
          <w:szCs w:val="28"/>
          <w:lang w:val="nl-NL"/>
        </w:rPr>
        <w:t xml:space="preserve"> </w:t>
      </w:r>
      <w:r w:rsidRPr="00943B53">
        <w:rPr>
          <w:sz w:val="28"/>
          <w:szCs w:val="28"/>
          <w:lang w:val="nl-NL"/>
        </w:rPr>
        <w:t>experience points krijg je als je kills maakt.</w:t>
      </w:r>
    </w:p>
    <w:p w14:paraId="175D9A25" w14:textId="32D39B8A" w:rsidR="008764BD" w:rsidRPr="00460A7E" w:rsidRDefault="008764BD" w:rsidP="00F7082C">
      <w:pPr>
        <w:spacing w:line="276" w:lineRule="auto"/>
        <w:rPr>
          <w:sz w:val="28"/>
          <w:szCs w:val="28"/>
          <w:lang w:val="nl-NL"/>
        </w:rPr>
      </w:pPr>
      <w:r w:rsidRPr="00460A7E">
        <w:rPr>
          <w:sz w:val="28"/>
          <w:szCs w:val="28"/>
          <w:lang w:val="nl-NL"/>
        </w:rPr>
        <w:t xml:space="preserve">Survivor Coins: </w:t>
      </w:r>
      <w:r w:rsidR="00943B53" w:rsidRPr="00460A7E">
        <w:rPr>
          <w:sz w:val="28"/>
          <w:szCs w:val="28"/>
          <w:lang w:val="nl-NL"/>
        </w:rPr>
        <w:t xml:space="preserve">met survivor coins kan je </w:t>
      </w:r>
      <w:r w:rsidR="00F90485" w:rsidRPr="00460A7E">
        <w:rPr>
          <w:sz w:val="28"/>
          <w:szCs w:val="28"/>
          <w:lang w:val="nl-NL"/>
        </w:rPr>
        <w:t>progressen in de skill tree</w:t>
      </w:r>
      <w:r w:rsidR="00D02196">
        <w:rPr>
          <w:sz w:val="28"/>
          <w:szCs w:val="28"/>
          <w:lang w:val="nl-NL"/>
        </w:rPr>
        <w:t>, krijg je als je levelt</w:t>
      </w:r>
    </w:p>
    <w:p w14:paraId="01E76331" w14:textId="40C7E1DC" w:rsidR="00F7082C" w:rsidRPr="00A764C7" w:rsidRDefault="00F7082C" w:rsidP="00F7082C">
      <w:pPr>
        <w:spacing w:line="276" w:lineRule="auto"/>
        <w:rPr>
          <w:sz w:val="28"/>
          <w:szCs w:val="28"/>
          <w:lang w:val="nl-NL"/>
        </w:rPr>
      </w:pPr>
      <w:r w:rsidRPr="00A764C7">
        <w:rPr>
          <w:sz w:val="28"/>
          <w:szCs w:val="28"/>
          <w:lang w:val="nl-NL"/>
        </w:rPr>
        <w:t>Health</w:t>
      </w:r>
      <w:r w:rsidR="004943A6" w:rsidRPr="00A764C7">
        <w:rPr>
          <w:sz w:val="28"/>
          <w:szCs w:val="28"/>
          <w:lang w:val="nl-NL"/>
        </w:rPr>
        <w:t xml:space="preserve"> </w:t>
      </w:r>
      <w:r w:rsidR="00D02196">
        <w:rPr>
          <w:sz w:val="28"/>
          <w:szCs w:val="28"/>
          <w:lang w:val="nl-NL"/>
        </w:rPr>
        <w:t>Potion</w:t>
      </w:r>
      <w:r w:rsidRPr="00A764C7">
        <w:rPr>
          <w:sz w:val="28"/>
          <w:szCs w:val="28"/>
          <w:lang w:val="nl-NL"/>
        </w:rPr>
        <w:t>:</w:t>
      </w:r>
      <w:r w:rsidR="00A764C7" w:rsidRPr="00A764C7">
        <w:rPr>
          <w:sz w:val="28"/>
          <w:szCs w:val="28"/>
          <w:lang w:val="nl-NL"/>
        </w:rPr>
        <w:t xml:space="preserve"> health terug krijgen, random drop van</w:t>
      </w:r>
      <w:r w:rsidR="00A764C7">
        <w:rPr>
          <w:sz w:val="28"/>
          <w:szCs w:val="28"/>
          <w:lang w:val="nl-NL"/>
        </w:rPr>
        <w:t xml:space="preserve"> een enemy en je kan het vinden in de wereld</w:t>
      </w:r>
    </w:p>
    <w:p w14:paraId="07217EC8" w14:textId="5089922A" w:rsidR="00F7082C" w:rsidRDefault="00F7082C" w:rsidP="00F7082C">
      <w:pPr>
        <w:spacing w:line="276" w:lineRule="auto"/>
        <w:rPr>
          <w:sz w:val="28"/>
          <w:szCs w:val="28"/>
          <w:lang w:val="nl-NL"/>
        </w:rPr>
      </w:pPr>
      <w:r w:rsidRPr="00A764C7">
        <w:rPr>
          <w:sz w:val="28"/>
          <w:szCs w:val="28"/>
          <w:lang w:val="nl-NL"/>
        </w:rPr>
        <w:t xml:space="preserve">Mana </w:t>
      </w:r>
      <w:r w:rsidR="00D02196">
        <w:rPr>
          <w:sz w:val="28"/>
          <w:szCs w:val="28"/>
          <w:lang w:val="nl-NL"/>
        </w:rPr>
        <w:t>Syringe</w:t>
      </w:r>
      <w:r w:rsidRPr="00A764C7">
        <w:rPr>
          <w:sz w:val="28"/>
          <w:szCs w:val="28"/>
          <w:lang w:val="nl-NL"/>
        </w:rPr>
        <w:t>:</w:t>
      </w:r>
      <w:r w:rsidR="00A764C7" w:rsidRPr="00A764C7">
        <w:rPr>
          <w:sz w:val="28"/>
          <w:szCs w:val="28"/>
          <w:lang w:val="nl-NL"/>
        </w:rPr>
        <w:t xml:space="preserve"> random drop, je kan</w:t>
      </w:r>
      <w:r w:rsidR="00A764C7">
        <w:rPr>
          <w:sz w:val="28"/>
          <w:szCs w:val="28"/>
          <w:lang w:val="nl-NL"/>
        </w:rPr>
        <w:t xml:space="preserve"> het ook vinden.</w:t>
      </w:r>
    </w:p>
    <w:p w14:paraId="48B93A30" w14:textId="303331F8" w:rsidR="00646F5F" w:rsidRPr="00646F5F" w:rsidRDefault="00646F5F" w:rsidP="00F7082C">
      <w:pPr>
        <w:spacing w:line="276" w:lineRule="auto"/>
        <w:rPr>
          <w:sz w:val="28"/>
          <w:szCs w:val="28"/>
          <w:lang w:val="nl-NL"/>
        </w:rPr>
      </w:pPr>
      <w:r>
        <w:rPr>
          <w:sz w:val="28"/>
          <w:szCs w:val="28"/>
          <w:lang w:val="nl-NL"/>
        </w:rPr>
        <w:t xml:space="preserve">Runes </w:t>
      </w:r>
      <w:r w:rsidRPr="00646F5F">
        <w:rPr>
          <w:sz w:val="28"/>
          <w:szCs w:val="28"/>
          <w:lang w:val="nl-NL"/>
        </w:rPr>
        <w:t xml:space="preserve">Translator: dit </w:t>
      </w:r>
      <w:r>
        <w:rPr>
          <w:sz w:val="28"/>
          <w:szCs w:val="28"/>
          <w:lang w:val="nl-NL"/>
        </w:rPr>
        <w:t>krijg je in het begin, daarmee kan je alle tablets translaten in dit wereld en er achter komen wat er gebeurt is.</w:t>
      </w:r>
    </w:p>
    <w:p w14:paraId="541E5446" w14:textId="77777777" w:rsidR="00035CF7" w:rsidRPr="00646F5F" w:rsidRDefault="00035CF7">
      <w:pPr>
        <w:rPr>
          <w:sz w:val="28"/>
          <w:szCs w:val="28"/>
          <w:lang w:val="nl-NL"/>
        </w:rPr>
      </w:pPr>
      <w:r w:rsidRPr="00646F5F">
        <w:rPr>
          <w:sz w:val="28"/>
          <w:szCs w:val="28"/>
          <w:lang w:val="nl-NL"/>
        </w:rPr>
        <w:br w:type="page"/>
      </w:r>
    </w:p>
    <w:p w14:paraId="09378FCB" w14:textId="67E49112" w:rsidR="00F7082C" w:rsidRDefault="00035CF7" w:rsidP="00035CF7">
      <w:pPr>
        <w:spacing w:line="276" w:lineRule="auto"/>
        <w:jc w:val="center"/>
        <w:rPr>
          <w:b/>
          <w:bCs/>
          <w:sz w:val="36"/>
          <w:szCs w:val="36"/>
        </w:rPr>
      </w:pPr>
      <w:r>
        <w:rPr>
          <w:b/>
          <w:bCs/>
          <w:sz w:val="36"/>
          <w:szCs w:val="36"/>
        </w:rPr>
        <w:lastRenderedPageBreak/>
        <w:t>Skill Tree:</w:t>
      </w:r>
    </w:p>
    <w:p w14:paraId="469E6117" w14:textId="3C6A1D53" w:rsidR="00035CF7" w:rsidRDefault="00035CF7" w:rsidP="00035CF7">
      <w:pPr>
        <w:spacing w:line="276" w:lineRule="auto"/>
      </w:pPr>
    </w:p>
    <w:p w14:paraId="4708B98F" w14:textId="77777777" w:rsidR="00035CF7" w:rsidRPr="00035CF7" w:rsidRDefault="00035CF7" w:rsidP="00035CF7">
      <w:pPr>
        <w:spacing w:line="276" w:lineRule="auto"/>
        <w:rPr>
          <w:sz w:val="28"/>
          <w:szCs w:val="28"/>
        </w:rPr>
      </w:pPr>
    </w:p>
    <w:p w14:paraId="59378598" w14:textId="1FA7184A" w:rsidR="005D3FE8" w:rsidRPr="00F7082C" w:rsidRDefault="00035CF7" w:rsidP="005D3FE8">
      <w:pPr>
        <w:rPr>
          <w:sz w:val="28"/>
          <w:szCs w:val="28"/>
        </w:rPr>
      </w:pPr>
      <w:r>
        <w:object w:dxaOrig="8773" w:dyaOrig="7249" w14:anchorId="4DF3D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361.8pt" o:ole="">
            <v:imagedata r:id="rId5" o:title=""/>
          </v:shape>
          <o:OLEObject Type="Embed" ProgID="Visio.Drawing.15" ShapeID="_x0000_i1025" DrawAspect="Content" ObjectID="_1648380503" r:id="rId6"/>
        </w:object>
      </w:r>
    </w:p>
    <w:p w14:paraId="5F9EF13D" w14:textId="685B9BAF" w:rsidR="00035CF7" w:rsidRDefault="00035CF7">
      <w:pPr>
        <w:rPr>
          <w:sz w:val="28"/>
          <w:szCs w:val="28"/>
        </w:rPr>
      </w:pPr>
      <w:r>
        <w:rPr>
          <w:sz w:val="28"/>
          <w:szCs w:val="28"/>
        </w:rPr>
        <w:br w:type="page"/>
      </w:r>
    </w:p>
    <w:p w14:paraId="1D706962" w14:textId="4BA59025" w:rsidR="005D3FE8" w:rsidRPr="001064A0" w:rsidRDefault="00035CF7" w:rsidP="00035CF7">
      <w:pPr>
        <w:jc w:val="center"/>
        <w:rPr>
          <w:sz w:val="36"/>
          <w:szCs w:val="36"/>
          <w:lang w:val="nl-NL"/>
        </w:rPr>
      </w:pPr>
      <w:r w:rsidRPr="001064A0">
        <w:rPr>
          <w:b/>
          <w:bCs/>
          <w:sz w:val="36"/>
          <w:szCs w:val="36"/>
          <w:lang w:val="nl-NL"/>
        </w:rPr>
        <w:lastRenderedPageBreak/>
        <w:t>Characters/Monsters</w:t>
      </w:r>
      <w:r w:rsidRPr="001064A0">
        <w:rPr>
          <w:sz w:val="36"/>
          <w:szCs w:val="36"/>
          <w:lang w:val="nl-NL"/>
        </w:rPr>
        <w:t>:</w:t>
      </w:r>
    </w:p>
    <w:p w14:paraId="520892CF" w14:textId="5D52FE7E" w:rsidR="00986545" w:rsidRDefault="00986545" w:rsidP="00986545">
      <w:pPr>
        <w:rPr>
          <w:sz w:val="28"/>
          <w:szCs w:val="28"/>
          <w:lang w:val="nl-NL"/>
        </w:rPr>
      </w:pPr>
      <w:r w:rsidRPr="00986545">
        <w:rPr>
          <w:sz w:val="28"/>
          <w:szCs w:val="28"/>
          <w:lang w:val="nl-NL"/>
        </w:rPr>
        <w:t>Monsters progression: Van een o</w:t>
      </w:r>
      <w:r>
        <w:rPr>
          <w:sz w:val="28"/>
          <w:szCs w:val="28"/>
          <w:lang w:val="nl-NL"/>
        </w:rPr>
        <w:t xml:space="preserve">rganische monsters naar Cyborgs, en dan uiteindelijk </w:t>
      </w:r>
      <w:r w:rsidR="00680986">
        <w:rPr>
          <w:sz w:val="28"/>
          <w:szCs w:val="28"/>
          <w:lang w:val="nl-NL"/>
        </w:rPr>
        <w:t>f</w:t>
      </w:r>
      <w:r>
        <w:rPr>
          <w:sz w:val="28"/>
          <w:szCs w:val="28"/>
          <w:lang w:val="nl-NL"/>
        </w:rPr>
        <w:t>ully Cyberized.</w:t>
      </w:r>
    </w:p>
    <w:p w14:paraId="60D7EC2E" w14:textId="77777777" w:rsidR="00986545" w:rsidRDefault="00986545" w:rsidP="00986545">
      <w:pPr>
        <w:rPr>
          <w:sz w:val="28"/>
          <w:szCs w:val="28"/>
          <w:lang w:val="nl-NL"/>
        </w:rPr>
      </w:pPr>
    </w:p>
    <w:p w14:paraId="0AA6D6F9" w14:textId="63E1BD1E" w:rsidR="00986545" w:rsidRPr="00986545" w:rsidRDefault="00986545" w:rsidP="00986545">
      <w:pPr>
        <w:rPr>
          <w:sz w:val="28"/>
          <w:szCs w:val="28"/>
          <w:lang w:val="nl-NL"/>
        </w:rPr>
      </w:pPr>
    </w:p>
    <w:p w14:paraId="3759ACBF" w14:textId="0644EEF0" w:rsidR="004C2B4A" w:rsidRPr="00986545" w:rsidRDefault="004C2B4A" w:rsidP="004C2B4A">
      <w:pPr>
        <w:rPr>
          <w:sz w:val="36"/>
          <w:szCs w:val="36"/>
          <w:lang w:val="nl-NL"/>
        </w:rPr>
      </w:pPr>
    </w:p>
    <w:p w14:paraId="1D8F0E9C" w14:textId="14302A9A" w:rsidR="004C2B4A" w:rsidRPr="00986545" w:rsidRDefault="004C2B4A" w:rsidP="004C2B4A">
      <w:pPr>
        <w:rPr>
          <w:sz w:val="36"/>
          <w:szCs w:val="36"/>
          <w:lang w:val="nl-NL"/>
        </w:rPr>
      </w:pPr>
    </w:p>
    <w:p w14:paraId="16DF04B4" w14:textId="04C42E0F" w:rsidR="004C2B4A" w:rsidRPr="00986545" w:rsidRDefault="004C2B4A" w:rsidP="004C2B4A">
      <w:pPr>
        <w:rPr>
          <w:sz w:val="36"/>
          <w:szCs w:val="36"/>
          <w:lang w:val="nl-NL"/>
        </w:rPr>
      </w:pPr>
    </w:p>
    <w:p w14:paraId="75279F8E" w14:textId="0C210DF0" w:rsidR="004C2B4A" w:rsidRPr="00986545" w:rsidRDefault="004C2B4A" w:rsidP="004C2B4A">
      <w:pPr>
        <w:rPr>
          <w:sz w:val="36"/>
          <w:szCs w:val="36"/>
          <w:lang w:val="nl-NL"/>
        </w:rPr>
      </w:pPr>
    </w:p>
    <w:p w14:paraId="6B2073B2" w14:textId="570366C1" w:rsidR="004C2B4A" w:rsidRPr="00986545" w:rsidRDefault="004C2B4A" w:rsidP="004C2B4A">
      <w:pPr>
        <w:rPr>
          <w:sz w:val="36"/>
          <w:szCs w:val="36"/>
          <w:lang w:val="nl-NL"/>
        </w:rPr>
      </w:pPr>
    </w:p>
    <w:p w14:paraId="3889D3F4" w14:textId="1A950951" w:rsidR="004C2B4A" w:rsidRPr="00986545" w:rsidRDefault="004C2B4A">
      <w:pPr>
        <w:rPr>
          <w:sz w:val="36"/>
          <w:szCs w:val="36"/>
          <w:lang w:val="nl-NL"/>
        </w:rPr>
      </w:pPr>
      <w:r w:rsidRPr="00986545">
        <w:rPr>
          <w:sz w:val="36"/>
          <w:szCs w:val="36"/>
          <w:lang w:val="nl-NL"/>
        </w:rPr>
        <w:br w:type="page"/>
      </w:r>
    </w:p>
    <w:p w14:paraId="62931B73" w14:textId="23F91F43" w:rsidR="004C2B4A" w:rsidRPr="001064A0" w:rsidRDefault="004C2B4A" w:rsidP="004C2B4A">
      <w:pPr>
        <w:jc w:val="center"/>
        <w:rPr>
          <w:b/>
          <w:bCs/>
          <w:sz w:val="36"/>
          <w:szCs w:val="36"/>
          <w:lang w:val="nl-NL"/>
        </w:rPr>
      </w:pPr>
      <w:r w:rsidRPr="001064A0">
        <w:rPr>
          <w:b/>
          <w:bCs/>
          <w:sz w:val="36"/>
          <w:szCs w:val="36"/>
          <w:lang w:val="nl-NL"/>
        </w:rPr>
        <w:lastRenderedPageBreak/>
        <w:t>Weapons:</w:t>
      </w:r>
    </w:p>
    <w:p w14:paraId="2731005E" w14:textId="3B16D12C" w:rsidR="00205BF6" w:rsidRDefault="003E4984" w:rsidP="00205BF6">
      <w:pPr>
        <w:rPr>
          <w:sz w:val="28"/>
          <w:szCs w:val="28"/>
          <w:lang w:val="nl-NL"/>
        </w:rPr>
      </w:pPr>
      <w:r w:rsidRPr="00121C70">
        <w:rPr>
          <w:sz w:val="28"/>
          <w:szCs w:val="28"/>
          <w:lang w:val="nl-NL"/>
        </w:rPr>
        <w:t>Ancient Sword:</w:t>
      </w:r>
      <w:r w:rsidR="00121C70" w:rsidRPr="00121C70">
        <w:rPr>
          <w:sz w:val="28"/>
          <w:szCs w:val="28"/>
          <w:lang w:val="nl-NL"/>
        </w:rPr>
        <w:t xml:space="preserve"> krijg je i</w:t>
      </w:r>
      <w:r w:rsidR="00121C70">
        <w:rPr>
          <w:sz w:val="28"/>
          <w:szCs w:val="28"/>
          <w:lang w:val="nl-NL"/>
        </w:rPr>
        <w:t>n het begin, een basic zwaard die super oud is, maar die is nog steeds wel sterk genoeg.</w:t>
      </w:r>
    </w:p>
    <w:p w14:paraId="756351C8" w14:textId="6651E96D" w:rsidR="00121C70" w:rsidRDefault="00121C70" w:rsidP="00205BF6">
      <w:pPr>
        <w:rPr>
          <w:sz w:val="28"/>
          <w:szCs w:val="28"/>
          <w:lang w:val="nl-NL"/>
        </w:rPr>
      </w:pPr>
      <w:r w:rsidRPr="00121C70">
        <w:rPr>
          <w:sz w:val="28"/>
          <w:szCs w:val="28"/>
          <w:lang w:val="nl-NL"/>
        </w:rPr>
        <w:t>Cybernetic Bow: krijg je als</w:t>
      </w:r>
      <w:r>
        <w:rPr>
          <w:sz w:val="28"/>
          <w:szCs w:val="28"/>
          <w:lang w:val="nl-NL"/>
        </w:rPr>
        <w:t xml:space="preserve"> je de eerste boss verslaat, super sterke wapen die je heel erg gaat helpen later.</w:t>
      </w:r>
    </w:p>
    <w:p w14:paraId="62D56F97" w14:textId="77777777" w:rsidR="001F1F00" w:rsidRDefault="001F1F00" w:rsidP="00205BF6">
      <w:pPr>
        <w:rPr>
          <w:sz w:val="28"/>
          <w:szCs w:val="28"/>
          <w:lang w:val="nl-NL"/>
        </w:rPr>
      </w:pPr>
    </w:p>
    <w:p w14:paraId="5D6D665F" w14:textId="3877FF74" w:rsidR="001F1F00" w:rsidRPr="001F1F00" w:rsidRDefault="00C846B4" w:rsidP="00205BF6">
      <w:pPr>
        <w:rPr>
          <w:sz w:val="28"/>
          <w:szCs w:val="28"/>
          <w:lang w:val="nl-NL"/>
        </w:rPr>
      </w:pPr>
      <w:r>
        <w:rPr>
          <w:sz w:val="28"/>
          <w:szCs w:val="28"/>
          <w:lang w:val="nl-NL"/>
        </w:rPr>
        <w:t>Runic Saber</w:t>
      </w:r>
      <w:r w:rsidR="001F1F00" w:rsidRPr="001F1F00">
        <w:rPr>
          <w:sz w:val="28"/>
          <w:szCs w:val="28"/>
          <w:lang w:val="nl-NL"/>
        </w:rPr>
        <w:t xml:space="preserve"> </w:t>
      </w:r>
      <w:r w:rsidR="00121C70" w:rsidRPr="001F1F00">
        <w:rPr>
          <w:sz w:val="28"/>
          <w:szCs w:val="28"/>
          <w:lang w:val="nl-NL"/>
        </w:rPr>
        <w:t>(Upgraded Sword)</w:t>
      </w:r>
      <w:r w:rsidR="001F1F00" w:rsidRPr="001F1F00">
        <w:rPr>
          <w:sz w:val="28"/>
          <w:szCs w:val="28"/>
          <w:lang w:val="nl-NL"/>
        </w:rPr>
        <w:t xml:space="preserve">: </w:t>
      </w:r>
      <w:r w:rsidR="001F1F00">
        <w:rPr>
          <w:sz w:val="28"/>
          <w:szCs w:val="28"/>
          <w:lang w:val="nl-NL"/>
        </w:rPr>
        <w:t xml:space="preserve">krijg je als je het gaat </w:t>
      </w:r>
      <w:r w:rsidR="001F1F00" w:rsidRPr="001F1F00">
        <w:rPr>
          <w:sz w:val="28"/>
          <w:szCs w:val="28"/>
          <w:lang w:val="nl-NL"/>
        </w:rPr>
        <w:t>upgraden via de</w:t>
      </w:r>
      <w:r w:rsidR="001F1F00">
        <w:rPr>
          <w:sz w:val="28"/>
          <w:szCs w:val="28"/>
          <w:lang w:val="nl-NL"/>
        </w:rPr>
        <w:t xml:space="preserve"> skilltree.</w:t>
      </w:r>
    </w:p>
    <w:p w14:paraId="1B142877" w14:textId="51798651" w:rsidR="00413404" w:rsidRDefault="001F1F00" w:rsidP="00205BF6">
      <w:pPr>
        <w:rPr>
          <w:sz w:val="28"/>
          <w:szCs w:val="28"/>
          <w:lang w:val="nl-NL"/>
        </w:rPr>
      </w:pPr>
      <w:r w:rsidRPr="001F1F00">
        <w:rPr>
          <w:sz w:val="28"/>
          <w:szCs w:val="28"/>
          <w:lang w:val="nl-NL"/>
        </w:rPr>
        <w:t>Star</w:t>
      </w:r>
      <w:r w:rsidR="00680986">
        <w:rPr>
          <w:sz w:val="28"/>
          <w:szCs w:val="28"/>
          <w:lang w:val="nl-NL"/>
        </w:rPr>
        <w:t xml:space="preserve"> </w:t>
      </w:r>
      <w:r w:rsidRPr="001F1F00">
        <w:rPr>
          <w:sz w:val="28"/>
          <w:szCs w:val="28"/>
          <w:lang w:val="nl-NL"/>
        </w:rPr>
        <w:t xml:space="preserve">struck (Upgraded Bow): </w:t>
      </w:r>
      <w:r>
        <w:rPr>
          <w:sz w:val="28"/>
          <w:szCs w:val="28"/>
          <w:lang w:val="nl-NL"/>
        </w:rPr>
        <w:t xml:space="preserve">krijg je als je het gaat </w:t>
      </w:r>
      <w:r w:rsidRPr="001F1F00">
        <w:rPr>
          <w:sz w:val="28"/>
          <w:szCs w:val="28"/>
          <w:lang w:val="nl-NL"/>
        </w:rPr>
        <w:t>upgraden via de</w:t>
      </w:r>
      <w:r>
        <w:rPr>
          <w:sz w:val="28"/>
          <w:szCs w:val="28"/>
          <w:lang w:val="nl-NL"/>
        </w:rPr>
        <w:t xml:space="preserve"> skilltree.</w:t>
      </w:r>
    </w:p>
    <w:p w14:paraId="3E22B694" w14:textId="77777777" w:rsidR="00413404" w:rsidRDefault="00413404">
      <w:pPr>
        <w:rPr>
          <w:sz w:val="28"/>
          <w:szCs w:val="28"/>
          <w:lang w:val="nl-NL"/>
        </w:rPr>
      </w:pPr>
      <w:r>
        <w:rPr>
          <w:sz w:val="28"/>
          <w:szCs w:val="28"/>
          <w:lang w:val="nl-NL"/>
        </w:rPr>
        <w:br w:type="page"/>
      </w:r>
    </w:p>
    <w:p w14:paraId="42B91578" w14:textId="3BC7FA33" w:rsidR="001F1F00" w:rsidRPr="00F22519" w:rsidRDefault="00413404" w:rsidP="00413404">
      <w:pPr>
        <w:jc w:val="center"/>
        <w:rPr>
          <w:b/>
          <w:bCs/>
          <w:sz w:val="36"/>
          <w:szCs w:val="36"/>
        </w:rPr>
      </w:pPr>
      <w:r w:rsidRPr="00F22519">
        <w:rPr>
          <w:b/>
          <w:bCs/>
          <w:sz w:val="36"/>
          <w:szCs w:val="36"/>
        </w:rPr>
        <w:lastRenderedPageBreak/>
        <w:t>Story</w:t>
      </w:r>
    </w:p>
    <w:p w14:paraId="01D65923" w14:textId="52F67F78" w:rsidR="00413404" w:rsidRPr="00413404" w:rsidRDefault="00413404" w:rsidP="00413404">
      <w:pPr>
        <w:spacing w:line="360" w:lineRule="auto"/>
        <w:rPr>
          <w:sz w:val="28"/>
          <w:szCs w:val="28"/>
        </w:rPr>
      </w:pPr>
      <w:r w:rsidRPr="00413404">
        <w:rPr>
          <w:sz w:val="28"/>
          <w:szCs w:val="28"/>
        </w:rPr>
        <w:t>You, a scientist, find yourself in an unknown facility set in a tower and escape from a prison cell. You encounter organic monsters that seem like some experiment gone wrong since you recognize certain parts, but have never see</w:t>
      </w:r>
      <w:r w:rsidR="00F22519">
        <w:rPr>
          <w:sz w:val="28"/>
          <w:szCs w:val="28"/>
        </w:rPr>
        <w:t>n</w:t>
      </w:r>
      <w:r w:rsidRPr="00413404">
        <w:rPr>
          <w:sz w:val="28"/>
          <w:szCs w:val="28"/>
        </w:rPr>
        <w:t xml:space="preserve"> anything like these creatures. </w:t>
      </w:r>
      <w:r w:rsidR="00F22519">
        <w:rPr>
          <w:sz w:val="28"/>
          <w:szCs w:val="28"/>
        </w:rPr>
        <w:t>Each</w:t>
      </w:r>
      <w:r w:rsidRPr="00413404">
        <w:rPr>
          <w:sz w:val="28"/>
          <w:szCs w:val="28"/>
        </w:rPr>
        <w:t xml:space="preserve"> 3 floor</w:t>
      </w:r>
      <w:r w:rsidR="00F22519">
        <w:rPr>
          <w:sz w:val="28"/>
          <w:szCs w:val="28"/>
        </w:rPr>
        <w:t>s</w:t>
      </w:r>
      <w:r w:rsidRPr="00413404">
        <w:rPr>
          <w:sz w:val="28"/>
          <w:szCs w:val="28"/>
        </w:rPr>
        <w:t xml:space="preserve"> ha</w:t>
      </w:r>
      <w:r w:rsidR="00F22519">
        <w:rPr>
          <w:sz w:val="28"/>
          <w:szCs w:val="28"/>
        </w:rPr>
        <w:t>ve</w:t>
      </w:r>
      <w:r w:rsidRPr="00413404">
        <w:rPr>
          <w:sz w:val="28"/>
          <w:szCs w:val="28"/>
        </w:rPr>
        <w:t xml:space="preserve"> a different setting, the first one is that of an abandoned dungeon.  After 3 floors you encounter one of these beasts, but it's a lot bigger and has different markings and colors and you basically shit you pants, but manage to defeat it anyhow. The following 3 floors seem to be different, the walls have crumbled and there are overgrowing plants. You encounter the same 2 types of beasts, but something is wrong. They have grown stronger, their skin is ripped, exposing mechanical parts underneath. After 3 more floors you encounter another boss, which is again one of these beasts, but oversized and different in skin. The setting changes again at the next floor. It's a lab, everything is white and very futuristic. the beast you have encountered have shed their skins and show their mechanic self. After fighting these beasts of once again. You find out why you were captured in the first place: A Mad scientist wanted you to help him in his research for immortality using the beasts as resources. You quickly learn you will be killed in the process if you do since you notice the Mad scientist is very greedy and will do anything to obtain power. You refuse and get ready to fight him to destroy the facility to prevent anyone from finding this kind of power. The world lives in peace for another day because of you.</w:t>
      </w:r>
    </w:p>
    <w:p w14:paraId="039AB98D" w14:textId="77777777" w:rsidR="00AC1A33" w:rsidRPr="00413404" w:rsidRDefault="00AC1A33" w:rsidP="004C2B4A">
      <w:pPr>
        <w:jc w:val="center"/>
        <w:rPr>
          <w:b/>
          <w:bCs/>
          <w:sz w:val="36"/>
          <w:szCs w:val="36"/>
        </w:rPr>
      </w:pPr>
    </w:p>
    <w:p w14:paraId="64FB99F7" w14:textId="77777777" w:rsidR="004C2B4A" w:rsidRPr="00413404" w:rsidRDefault="004C2B4A" w:rsidP="004C2B4A">
      <w:pPr>
        <w:rPr>
          <w:sz w:val="28"/>
          <w:szCs w:val="28"/>
        </w:rPr>
      </w:pPr>
    </w:p>
    <w:p w14:paraId="535A4AF1" w14:textId="49F9CFA6" w:rsidR="004C2B4A" w:rsidRPr="00413404" w:rsidRDefault="004C2B4A" w:rsidP="00035CF7">
      <w:pPr>
        <w:jc w:val="center"/>
        <w:rPr>
          <w:sz w:val="36"/>
          <w:szCs w:val="36"/>
        </w:rPr>
      </w:pPr>
    </w:p>
    <w:p w14:paraId="0F9FF3D1" w14:textId="06594A9B" w:rsidR="004C2B4A" w:rsidRPr="00413404" w:rsidRDefault="004C2B4A" w:rsidP="00035CF7">
      <w:pPr>
        <w:jc w:val="center"/>
        <w:rPr>
          <w:sz w:val="36"/>
          <w:szCs w:val="36"/>
        </w:rPr>
      </w:pPr>
    </w:p>
    <w:p w14:paraId="2A8FE032" w14:textId="77777777" w:rsidR="004C2B4A" w:rsidRPr="00413404" w:rsidRDefault="004C2B4A" w:rsidP="004C2B4A">
      <w:pPr>
        <w:rPr>
          <w:sz w:val="36"/>
          <w:szCs w:val="36"/>
        </w:rPr>
      </w:pPr>
    </w:p>
    <w:sectPr w:rsidR="004C2B4A" w:rsidRPr="0041340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3FE8"/>
    <w:rsid w:val="00035CF7"/>
    <w:rsid w:val="001064A0"/>
    <w:rsid w:val="00121C70"/>
    <w:rsid w:val="001D40B8"/>
    <w:rsid w:val="001F1F00"/>
    <w:rsid w:val="00205BF6"/>
    <w:rsid w:val="00250CEE"/>
    <w:rsid w:val="003E4984"/>
    <w:rsid w:val="00413404"/>
    <w:rsid w:val="00460A7E"/>
    <w:rsid w:val="004943A6"/>
    <w:rsid w:val="004C2B4A"/>
    <w:rsid w:val="00504691"/>
    <w:rsid w:val="005D3FE8"/>
    <w:rsid w:val="00646F5F"/>
    <w:rsid w:val="0066186B"/>
    <w:rsid w:val="00680986"/>
    <w:rsid w:val="00825FAD"/>
    <w:rsid w:val="008764BD"/>
    <w:rsid w:val="00943B53"/>
    <w:rsid w:val="00986545"/>
    <w:rsid w:val="00A73215"/>
    <w:rsid w:val="00A74EF8"/>
    <w:rsid w:val="00A764C7"/>
    <w:rsid w:val="00AC1A33"/>
    <w:rsid w:val="00AF6445"/>
    <w:rsid w:val="00B06D4F"/>
    <w:rsid w:val="00B71AEF"/>
    <w:rsid w:val="00C846B4"/>
    <w:rsid w:val="00D02196"/>
    <w:rsid w:val="00F22519"/>
    <w:rsid w:val="00F37362"/>
    <w:rsid w:val="00F7082C"/>
    <w:rsid w:val="00F90485"/>
    <w:rsid w:val="00FC1D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DC686E"/>
  <w15:chartTrackingRefBased/>
  <w15:docId w15:val="{718D64E3-2924-4A3F-BF28-CB70E8DC8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A4D115-2153-42F9-AB84-FDE0D306D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8</Pages>
  <Words>639</Words>
  <Characters>3515</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dy betros</dc:creator>
  <cp:keywords/>
  <dc:description/>
  <cp:lastModifiedBy>Sanne Bokhove</cp:lastModifiedBy>
  <cp:revision>28</cp:revision>
  <dcterms:created xsi:type="dcterms:W3CDTF">2020-04-08T12:06:00Z</dcterms:created>
  <dcterms:modified xsi:type="dcterms:W3CDTF">2020-04-14T12:42:00Z</dcterms:modified>
</cp:coreProperties>
</file>